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C599BA6" w14:textId="77777777" w:rsidR="00A5028D" w:rsidRDefault="00A5028D" w:rsidP="00A5028D">
      <w:pPr>
        <w:ind w:left="720" w:firstLine="720"/>
        <w:rPr>
          <w:b/>
          <w:sz w:val="28"/>
        </w:rPr>
      </w:pPr>
      <w:r>
        <w:rPr>
          <w:b/>
          <w:sz w:val="28"/>
        </w:rPr>
        <w:t>Національний університет „Львівська політехніка”</w:t>
      </w:r>
    </w:p>
    <w:p w14:paraId="44B51E20" w14:textId="77777777" w:rsidR="00A5028D" w:rsidRDefault="00A5028D" w:rsidP="00A5028D">
      <w:pPr>
        <w:jc w:val="right"/>
        <w:rPr>
          <w:sz w:val="24"/>
        </w:rPr>
      </w:pPr>
      <w:r>
        <w:rPr>
          <w:sz w:val="24"/>
        </w:rPr>
        <w:t>Кафедра ЕОМ</w:t>
      </w:r>
    </w:p>
    <w:p w14:paraId="73517DF9" w14:textId="30BF9A0B" w:rsidR="00A5028D" w:rsidRDefault="00A5028D" w:rsidP="00A5028D">
      <w:pPr>
        <w:jc w:val="center"/>
        <w:rPr>
          <w:b/>
          <w:sz w:val="52"/>
        </w:rPr>
      </w:pPr>
      <w:r>
        <w:rPr>
          <w:noProof/>
          <w:sz w:val="24"/>
          <w:lang w:eastAsia="uk-UA"/>
        </w:rPr>
        <w:drawing>
          <wp:inline distT="0" distB="0" distL="0" distR="0" wp14:anchorId="5F2BFA21" wp14:editId="63362F40">
            <wp:extent cx="2788920" cy="2644140"/>
            <wp:effectExtent l="0" t="0" r="0" b="3810"/>
            <wp:docPr id="2" name="Рисунок 2" descr="http://www.lp.edu.ua/sites/default/files/styles/medium/public/posters/2017/09/15/event/nulplogobig.jpg?itok=MCseS6n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lp.edu.ua/sites/default/files/styles/medium/public/posters/2017/09/15/event/nulplogobig.jpg?itok=MCseS6nW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8920" cy="2644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5ABD2F" w14:textId="77777777" w:rsidR="00A5028D" w:rsidRDefault="00A5028D" w:rsidP="00A5028D">
      <w:pPr>
        <w:jc w:val="center"/>
        <w:rPr>
          <w:b/>
          <w:sz w:val="56"/>
        </w:rPr>
      </w:pPr>
      <w:r>
        <w:rPr>
          <w:b/>
          <w:sz w:val="56"/>
        </w:rPr>
        <w:t>Звіт</w:t>
      </w:r>
    </w:p>
    <w:p w14:paraId="6C187423" w14:textId="77777777" w:rsidR="00A5028D" w:rsidRDefault="00A5028D" w:rsidP="00A5028D">
      <w:pPr>
        <w:spacing w:after="0"/>
        <w:jc w:val="center"/>
        <w:rPr>
          <w:sz w:val="28"/>
        </w:rPr>
      </w:pPr>
      <w:r>
        <w:rPr>
          <w:sz w:val="28"/>
        </w:rPr>
        <w:t>з лабораторної роботи №2</w:t>
      </w:r>
    </w:p>
    <w:p w14:paraId="012C482C" w14:textId="77777777" w:rsidR="00A5028D" w:rsidRDefault="00A5028D" w:rsidP="00A5028D">
      <w:pPr>
        <w:spacing w:after="0"/>
        <w:jc w:val="center"/>
        <w:rPr>
          <w:sz w:val="28"/>
        </w:rPr>
      </w:pPr>
      <w:r>
        <w:rPr>
          <w:sz w:val="28"/>
        </w:rPr>
        <w:t>з дисципліни: “</w:t>
      </w:r>
      <w:r>
        <w:rPr>
          <w:sz w:val="24"/>
        </w:rPr>
        <w:t xml:space="preserve"> </w:t>
      </w:r>
      <w:r>
        <w:rPr>
          <w:sz w:val="28"/>
        </w:rPr>
        <w:t>Паралельні та розподілені обчислення ”</w:t>
      </w:r>
    </w:p>
    <w:p w14:paraId="1AD9715D" w14:textId="77777777" w:rsidR="00A5028D" w:rsidRDefault="00A5028D" w:rsidP="00A5028D">
      <w:pPr>
        <w:spacing w:after="0"/>
        <w:jc w:val="center"/>
        <w:rPr>
          <w:b/>
          <w:bCs/>
          <w:sz w:val="28"/>
        </w:rPr>
      </w:pPr>
      <w:r>
        <w:rPr>
          <w:sz w:val="28"/>
          <w:lang w:val="ru-RU"/>
        </w:rPr>
        <w:t>Вар</w:t>
      </w:r>
      <w:proofErr w:type="spellStart"/>
      <w:r>
        <w:rPr>
          <w:sz w:val="28"/>
        </w:rPr>
        <w:t>іант</w:t>
      </w:r>
      <w:proofErr w:type="spellEnd"/>
      <w:r>
        <w:rPr>
          <w:sz w:val="28"/>
        </w:rPr>
        <w:t xml:space="preserve"> 9</w:t>
      </w:r>
    </w:p>
    <w:p w14:paraId="22DECB2A" w14:textId="77777777" w:rsidR="00A5028D" w:rsidRDefault="00A5028D" w:rsidP="00A5028D">
      <w:pPr>
        <w:spacing w:after="0"/>
        <w:rPr>
          <w:sz w:val="24"/>
        </w:rPr>
      </w:pPr>
    </w:p>
    <w:p w14:paraId="5824C916" w14:textId="77777777" w:rsidR="00A5028D" w:rsidRDefault="00A5028D" w:rsidP="00A5028D"/>
    <w:p w14:paraId="16432361" w14:textId="77777777" w:rsidR="00A5028D" w:rsidRDefault="00A5028D" w:rsidP="00A5028D"/>
    <w:p w14:paraId="28B0FBE2" w14:textId="77777777" w:rsidR="00A5028D" w:rsidRDefault="00A5028D" w:rsidP="00A5028D"/>
    <w:p w14:paraId="28BBD70F" w14:textId="77777777" w:rsidR="00A5028D" w:rsidRDefault="00A5028D" w:rsidP="00A5028D"/>
    <w:p w14:paraId="493618A4" w14:textId="77777777" w:rsidR="00A5028D" w:rsidRDefault="00A5028D" w:rsidP="00A5028D"/>
    <w:p w14:paraId="3B5C1C47" w14:textId="77777777" w:rsidR="00A5028D" w:rsidRDefault="00A5028D" w:rsidP="00A5028D">
      <w:pPr>
        <w:spacing w:after="0"/>
        <w:rPr>
          <w:sz w:val="24"/>
        </w:rPr>
      </w:pPr>
    </w:p>
    <w:p w14:paraId="57B59B52" w14:textId="77777777" w:rsidR="00A5028D" w:rsidRDefault="00A5028D" w:rsidP="00A5028D">
      <w:pPr>
        <w:pStyle w:val="a3"/>
        <w:jc w:val="right"/>
        <w:rPr>
          <w:sz w:val="24"/>
        </w:rPr>
      </w:pPr>
    </w:p>
    <w:p w14:paraId="6D147639" w14:textId="77777777" w:rsidR="00A5028D" w:rsidRDefault="00A5028D" w:rsidP="00A5028D">
      <w:pPr>
        <w:pStyle w:val="a3"/>
        <w:jc w:val="right"/>
        <w:rPr>
          <w:sz w:val="28"/>
          <w:lang w:val="ru-RU"/>
        </w:rPr>
      </w:pPr>
      <w:r>
        <w:rPr>
          <w:sz w:val="28"/>
          <w:lang w:val="ru-RU"/>
        </w:rPr>
        <w:tab/>
      </w:r>
      <w:r>
        <w:rPr>
          <w:sz w:val="28"/>
        </w:rPr>
        <w:t xml:space="preserve">Виконав: </w:t>
      </w:r>
      <w:proofErr w:type="spellStart"/>
      <w:r>
        <w:rPr>
          <w:sz w:val="28"/>
        </w:rPr>
        <w:t>ст.гр</w:t>
      </w:r>
      <w:proofErr w:type="spellEnd"/>
      <w:r>
        <w:rPr>
          <w:sz w:val="28"/>
        </w:rPr>
        <w:t>. КІ-</w:t>
      </w:r>
      <w:r>
        <w:rPr>
          <w:sz w:val="28"/>
          <w:lang w:val="ru-RU"/>
        </w:rPr>
        <w:t>33</w:t>
      </w:r>
    </w:p>
    <w:p w14:paraId="450855F4" w14:textId="0E86C78D" w:rsidR="00A5028D" w:rsidRDefault="00A5028D" w:rsidP="00A5028D">
      <w:pPr>
        <w:pStyle w:val="a3"/>
        <w:jc w:val="right"/>
        <w:rPr>
          <w:sz w:val="28"/>
          <w:lang w:val="ru-RU"/>
        </w:rPr>
      </w:pPr>
      <w:proofErr w:type="spellStart"/>
      <w:r>
        <w:rPr>
          <w:sz w:val="28"/>
        </w:rPr>
        <w:t>Лобай</w:t>
      </w:r>
      <w:proofErr w:type="spellEnd"/>
      <w:r>
        <w:rPr>
          <w:sz w:val="28"/>
        </w:rPr>
        <w:t xml:space="preserve"> Р.І</w:t>
      </w:r>
      <w:r>
        <w:rPr>
          <w:sz w:val="28"/>
        </w:rPr>
        <w:t xml:space="preserve">     </w:t>
      </w:r>
    </w:p>
    <w:p w14:paraId="6BD6452F" w14:textId="667CE9D3" w:rsidR="00A5028D" w:rsidRDefault="00A5028D" w:rsidP="00A5028D">
      <w:pPr>
        <w:pStyle w:val="a3"/>
        <w:ind w:left="5040" w:firstLine="720"/>
        <w:jc w:val="center"/>
        <w:rPr>
          <w:sz w:val="28"/>
        </w:rPr>
      </w:pPr>
      <w:r>
        <w:rPr>
          <w:sz w:val="28"/>
        </w:rPr>
        <w:t xml:space="preserve">                 </w:t>
      </w:r>
      <w:r>
        <w:rPr>
          <w:sz w:val="28"/>
        </w:rPr>
        <w:t xml:space="preserve">Перевірив: </w:t>
      </w:r>
      <w:r>
        <w:rPr>
          <w:sz w:val="28"/>
        </w:rPr>
        <w:t>викладач</w:t>
      </w:r>
    </w:p>
    <w:p w14:paraId="16290A39" w14:textId="4529C621" w:rsidR="00A5028D" w:rsidRDefault="00A5028D" w:rsidP="00A5028D">
      <w:pPr>
        <w:spacing w:after="0"/>
        <w:jc w:val="center"/>
        <w:rPr>
          <w:sz w:val="28"/>
          <w:lang w:val="ru-RU"/>
        </w:rPr>
      </w:pP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</w:r>
      <w:r>
        <w:rPr>
          <w:sz w:val="28"/>
          <w:lang w:val="ru-RU"/>
        </w:rPr>
        <w:tab/>
        <w:t xml:space="preserve">    Козак </w:t>
      </w:r>
      <w:proofErr w:type="gramStart"/>
      <w:r>
        <w:rPr>
          <w:sz w:val="28"/>
          <w:lang w:val="ru-RU"/>
        </w:rPr>
        <w:t>Н.Б</w:t>
      </w:r>
      <w:proofErr w:type="gramEnd"/>
    </w:p>
    <w:p w14:paraId="3F79E0C8" w14:textId="61233C0F" w:rsidR="00A5028D" w:rsidRDefault="00A5028D" w:rsidP="00A5028D">
      <w:pPr>
        <w:spacing w:after="0"/>
        <w:jc w:val="center"/>
        <w:rPr>
          <w:sz w:val="28"/>
          <w:lang w:val="ru-RU"/>
        </w:rPr>
      </w:pPr>
    </w:p>
    <w:p w14:paraId="236111CB" w14:textId="77777777" w:rsidR="00A5028D" w:rsidRDefault="00A5028D" w:rsidP="00A5028D">
      <w:pPr>
        <w:spacing w:after="0"/>
        <w:jc w:val="center"/>
        <w:rPr>
          <w:sz w:val="28"/>
          <w:lang w:val="ru-RU"/>
        </w:rPr>
      </w:pPr>
    </w:p>
    <w:p w14:paraId="41B13BB6" w14:textId="77777777" w:rsidR="00A5028D" w:rsidRDefault="00A5028D" w:rsidP="00A5028D">
      <w:pPr>
        <w:spacing w:after="0"/>
        <w:jc w:val="center"/>
        <w:rPr>
          <w:sz w:val="28"/>
          <w:lang w:val="ru-RU"/>
        </w:rPr>
      </w:pPr>
    </w:p>
    <w:p w14:paraId="474C93E7" w14:textId="77777777" w:rsidR="00A5028D" w:rsidRDefault="00A5028D" w:rsidP="00A5028D">
      <w:pPr>
        <w:spacing w:after="0"/>
        <w:jc w:val="center"/>
        <w:rPr>
          <w:sz w:val="28"/>
          <w:lang w:val="ru-RU"/>
        </w:rPr>
      </w:pPr>
    </w:p>
    <w:p w14:paraId="366DF906" w14:textId="5DF4531D" w:rsidR="00A5028D" w:rsidRPr="00A5028D" w:rsidRDefault="00A5028D" w:rsidP="00A5028D">
      <w:pPr>
        <w:spacing w:after="0"/>
        <w:jc w:val="center"/>
        <w:rPr>
          <w:sz w:val="28"/>
          <w:lang w:val="ru-RU"/>
        </w:rPr>
      </w:pPr>
      <w:r>
        <w:rPr>
          <w:sz w:val="28"/>
        </w:rPr>
        <w:t>Львів 20</w:t>
      </w:r>
      <w:r>
        <w:rPr>
          <w:sz w:val="28"/>
          <w:lang w:val="ru-RU"/>
        </w:rPr>
        <w:t>20</w:t>
      </w:r>
    </w:p>
    <w:p w14:paraId="33F71BC5" w14:textId="77777777" w:rsidR="00A5028D" w:rsidRDefault="00A5028D" w:rsidP="00A5028D">
      <w:pPr>
        <w:spacing w:after="0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b/>
          <w:sz w:val="28"/>
          <w:szCs w:val="20"/>
        </w:rPr>
        <w:lastRenderedPageBreak/>
        <w:t>Мета</w:t>
      </w:r>
      <w:r>
        <w:rPr>
          <w:rFonts w:ascii="Times New Roman" w:hAnsi="Times New Roman" w:cs="Times New Roman"/>
          <w:b/>
          <w:sz w:val="28"/>
          <w:szCs w:val="20"/>
          <w:lang w:val="ru-RU"/>
        </w:rPr>
        <w:t xml:space="preserve">:  </w:t>
      </w:r>
      <w:r>
        <w:rPr>
          <w:rFonts w:ascii="Times New Roman" w:hAnsi="Times New Roman" w:cs="Times New Roman"/>
          <w:sz w:val="28"/>
          <w:szCs w:val="20"/>
        </w:rPr>
        <w:t>Вивчити можливості паралельного представлення алгоритмів. Набути навиків такого представлення.</w:t>
      </w:r>
    </w:p>
    <w:p w14:paraId="29F11E13" w14:textId="77777777" w:rsidR="00A5028D" w:rsidRDefault="00A5028D" w:rsidP="00A5028D">
      <w:pPr>
        <w:jc w:val="center"/>
        <w:rPr>
          <w:rFonts w:ascii="Times New Roman" w:hAnsi="Times New Roman" w:cs="Times New Roman"/>
          <w:b/>
          <w:sz w:val="28"/>
          <w:szCs w:val="20"/>
        </w:rPr>
      </w:pPr>
      <w:r>
        <w:rPr>
          <w:rFonts w:ascii="Times New Roman" w:hAnsi="Times New Roman" w:cs="Times New Roman"/>
          <w:b/>
          <w:sz w:val="28"/>
          <w:szCs w:val="20"/>
        </w:rPr>
        <w:t>Теоретичні відомості</w:t>
      </w:r>
    </w:p>
    <w:p w14:paraId="221B79A6" w14:textId="77777777" w:rsidR="00A5028D" w:rsidRDefault="00A5028D" w:rsidP="00A5028D">
      <w:pPr>
        <w:ind w:firstLine="567"/>
        <w:jc w:val="both"/>
        <w:rPr>
          <w:rFonts w:ascii="Times New Roman" w:hAnsi="Times New Roman" w:cs="Times New Roman"/>
          <w:sz w:val="20"/>
          <w:szCs w:val="20"/>
        </w:rPr>
      </w:pPr>
    </w:p>
    <w:p w14:paraId="1316985E" w14:textId="77777777" w:rsidR="00A5028D" w:rsidRDefault="00A5028D" w:rsidP="00A5028D">
      <w:pPr>
        <w:ind w:firstLine="567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>Можливі два підходи до побудови паралельного представлення алгоритму:</w:t>
      </w:r>
    </w:p>
    <w:p w14:paraId="64E0176D" w14:textId="77777777" w:rsidR="00A5028D" w:rsidRDefault="00A5028D" w:rsidP="00A5028D">
      <w:pPr>
        <w:numPr>
          <w:ilvl w:val="0"/>
          <w:numId w:val="1"/>
        </w:numPr>
        <w:tabs>
          <w:tab w:val="clear" w:pos="360"/>
          <w:tab w:val="num" w:pos="851"/>
        </w:tabs>
        <w:spacing w:after="0" w:line="240" w:lineRule="auto"/>
        <w:ind w:left="0" w:firstLine="567"/>
        <w:rPr>
          <w:rFonts w:ascii="Times New Roman" w:hAnsi="Times New Roman" w:cs="Times New Roman"/>
          <w:sz w:val="24"/>
          <w:szCs w:val="20"/>
        </w:rPr>
      </w:pPr>
      <w:proofErr w:type="spellStart"/>
      <w:r>
        <w:rPr>
          <w:rFonts w:ascii="Times New Roman" w:hAnsi="Times New Roman" w:cs="Times New Roman"/>
          <w:sz w:val="24"/>
          <w:szCs w:val="20"/>
        </w:rPr>
        <w:t>Векторизація</w:t>
      </w:r>
      <w:proofErr w:type="spellEnd"/>
      <w:r>
        <w:rPr>
          <w:rFonts w:ascii="Times New Roman" w:hAnsi="Times New Roman" w:cs="Times New Roman"/>
          <w:sz w:val="24"/>
          <w:szCs w:val="20"/>
        </w:rPr>
        <w:t xml:space="preserve"> алгоритму представленого послідовно.</w:t>
      </w:r>
    </w:p>
    <w:p w14:paraId="03EFA32B" w14:textId="77777777" w:rsidR="00A5028D" w:rsidRDefault="00A5028D" w:rsidP="00A5028D">
      <w:pPr>
        <w:numPr>
          <w:ilvl w:val="0"/>
          <w:numId w:val="1"/>
        </w:numPr>
        <w:tabs>
          <w:tab w:val="clear" w:pos="360"/>
          <w:tab w:val="num" w:pos="851"/>
        </w:tabs>
        <w:spacing w:after="0" w:line="240" w:lineRule="auto"/>
        <w:ind w:left="0" w:firstLine="567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>Безпосередньо паралельне представлення:</w:t>
      </w:r>
    </w:p>
    <w:p w14:paraId="1B5351AF" w14:textId="77777777" w:rsidR="00A5028D" w:rsidRDefault="00A5028D" w:rsidP="00A5028D">
      <w:pPr>
        <w:numPr>
          <w:ilvl w:val="1"/>
          <w:numId w:val="1"/>
        </w:numPr>
        <w:tabs>
          <w:tab w:val="num" w:pos="851"/>
        </w:tabs>
        <w:spacing w:after="0" w:line="240" w:lineRule="auto"/>
        <w:ind w:left="0" w:firstLine="1276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>Кадри.</w:t>
      </w:r>
    </w:p>
    <w:p w14:paraId="66716EBA" w14:textId="77777777" w:rsidR="00A5028D" w:rsidRDefault="00A5028D" w:rsidP="00A5028D">
      <w:pPr>
        <w:numPr>
          <w:ilvl w:val="1"/>
          <w:numId w:val="1"/>
        </w:numPr>
        <w:tabs>
          <w:tab w:val="num" w:pos="851"/>
        </w:tabs>
        <w:spacing w:after="0" w:line="240" w:lineRule="auto"/>
        <w:ind w:left="0" w:firstLine="1276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>Програми з одноразовим присвоєнням.</w:t>
      </w:r>
    </w:p>
    <w:p w14:paraId="28B1D2B4" w14:textId="77777777" w:rsidR="00A5028D" w:rsidRDefault="00A5028D" w:rsidP="00A5028D">
      <w:pPr>
        <w:numPr>
          <w:ilvl w:val="1"/>
          <w:numId w:val="1"/>
        </w:numPr>
        <w:tabs>
          <w:tab w:val="num" w:pos="851"/>
        </w:tabs>
        <w:spacing w:after="0" w:line="240" w:lineRule="auto"/>
        <w:ind w:left="0" w:firstLine="1276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>Рекурсивні рівняння.</w:t>
      </w:r>
    </w:p>
    <w:p w14:paraId="48ED03E7" w14:textId="77777777" w:rsidR="00A5028D" w:rsidRDefault="00A5028D" w:rsidP="00A5028D">
      <w:pPr>
        <w:numPr>
          <w:ilvl w:val="1"/>
          <w:numId w:val="1"/>
        </w:numPr>
        <w:tabs>
          <w:tab w:val="num" w:pos="851"/>
        </w:tabs>
        <w:spacing w:after="0" w:line="240" w:lineRule="auto"/>
        <w:ind w:left="0" w:firstLine="1276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 xml:space="preserve">Графи </w:t>
      </w:r>
      <w:proofErr w:type="spellStart"/>
      <w:r>
        <w:rPr>
          <w:rFonts w:ascii="Times New Roman" w:hAnsi="Times New Roman" w:cs="Times New Roman"/>
          <w:sz w:val="24"/>
          <w:szCs w:val="20"/>
        </w:rPr>
        <w:t>залежностей</w:t>
      </w:r>
      <w:proofErr w:type="spellEnd"/>
      <w:r>
        <w:rPr>
          <w:rFonts w:ascii="Times New Roman" w:hAnsi="Times New Roman" w:cs="Times New Roman"/>
          <w:sz w:val="24"/>
          <w:szCs w:val="20"/>
        </w:rPr>
        <w:t>.</w:t>
      </w:r>
    </w:p>
    <w:p w14:paraId="47BB9DD1" w14:textId="77777777" w:rsidR="00A5028D" w:rsidRDefault="00A5028D" w:rsidP="00A5028D">
      <w:pPr>
        <w:ind w:firstLine="567"/>
        <w:jc w:val="both"/>
        <w:rPr>
          <w:rFonts w:ascii="Times New Roman" w:hAnsi="Times New Roman" w:cs="Times New Roman"/>
          <w:sz w:val="24"/>
          <w:szCs w:val="20"/>
        </w:rPr>
      </w:pPr>
    </w:p>
    <w:p w14:paraId="03A24028" w14:textId="77777777" w:rsidR="00A5028D" w:rsidRDefault="00A5028D" w:rsidP="00A5028D">
      <w:pPr>
        <w:rPr>
          <w:rFonts w:ascii="Times New Roman" w:hAnsi="Times New Roman" w:cs="Times New Roman"/>
          <w:szCs w:val="20"/>
        </w:rPr>
      </w:pPr>
      <w:r>
        <w:rPr>
          <w:rFonts w:ascii="Times New Roman" w:hAnsi="Times New Roman" w:cs="Times New Roman"/>
          <w:b/>
          <w:sz w:val="28"/>
          <w:szCs w:val="20"/>
        </w:rPr>
        <w:t>Завдання</w:t>
      </w:r>
      <w:r>
        <w:rPr>
          <w:rFonts w:ascii="Times New Roman" w:hAnsi="Times New Roman" w:cs="Times New Roman"/>
          <w:b/>
          <w:sz w:val="28"/>
          <w:szCs w:val="20"/>
          <w:lang w:val="ru-RU"/>
        </w:rPr>
        <w:t xml:space="preserve">: </w:t>
      </w:r>
      <w:r>
        <w:rPr>
          <w:rFonts w:ascii="Times New Roman" w:hAnsi="Times New Roman" w:cs="Times New Roman"/>
          <w:sz w:val="28"/>
          <w:szCs w:val="20"/>
        </w:rPr>
        <w:t>Запропонувати та реалізувати локально-рекурсивний алгоритм обчислення виразу:</w:t>
      </w:r>
    </w:p>
    <w:p w14:paraId="02840139" w14:textId="77777777" w:rsidR="00A5028D" w:rsidRDefault="00A5028D" w:rsidP="00A5028D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position w:val="-4"/>
          <w:sz w:val="28"/>
          <w:szCs w:val="28"/>
          <w:lang w:eastAsia="ru-RU"/>
        </w:rPr>
        <w:object w:dxaOrig="1140" w:dyaOrig="288" w14:anchorId="3527B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7pt;height:14.4pt" o:ole="">
            <v:imagedata r:id="rId6" o:title=""/>
          </v:shape>
          <o:OLEObject Type="Embed" ProgID="Equation.3" ShapeID="_x0000_i1026" DrawAspect="Content" ObjectID="_1650908129" r:id="rId7"/>
        </w:object>
      </w:r>
      <w:r>
        <w:rPr>
          <w:rFonts w:ascii="Times New Roman" w:hAnsi="Times New Roman" w:cs="Times New Roman"/>
          <w:sz w:val="28"/>
          <w:szCs w:val="28"/>
        </w:rPr>
        <w:t xml:space="preserve"> ,</w:t>
      </w:r>
    </w:p>
    <w:p w14:paraId="1D2F8E26" w14:textId="77777777" w:rsidR="00A5028D" w:rsidRDefault="00A5028D" w:rsidP="00A5028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е А та В матриці з елементами </w:t>
      </w:r>
      <w:r>
        <w:rPr>
          <w:rFonts w:ascii="Times New Roman" w:eastAsia="Times New Roman" w:hAnsi="Times New Roman" w:cs="Times New Roman"/>
          <w:position w:val="-18"/>
          <w:sz w:val="28"/>
          <w:szCs w:val="28"/>
          <w:lang w:eastAsia="ru-RU"/>
        </w:rPr>
        <w:object w:dxaOrig="372" w:dyaOrig="432" w14:anchorId="4F459880">
          <v:shape id="_x0000_i1027" type="#_x0000_t75" style="width:18.6pt;height:21.6pt" o:ole="">
            <v:imagedata r:id="rId8" o:title=""/>
          </v:shape>
          <o:OLEObject Type="Embed" ProgID="Equation.3" ShapeID="_x0000_i1027" DrawAspect="Content" ObjectID="_1650908130" r:id="rId9"/>
        </w:object>
      </w:r>
      <w:r>
        <w:rPr>
          <w:rFonts w:ascii="Times New Roman" w:hAnsi="Times New Roman" w:cs="Times New Roman"/>
          <w:sz w:val="28"/>
          <w:szCs w:val="28"/>
        </w:rPr>
        <w:t xml:space="preserve"> та </w:t>
      </w:r>
      <w:r>
        <w:rPr>
          <w:rFonts w:ascii="Times New Roman" w:eastAsia="Times New Roman" w:hAnsi="Times New Roman" w:cs="Times New Roman"/>
          <w:position w:val="-18"/>
          <w:sz w:val="28"/>
          <w:szCs w:val="28"/>
          <w:lang w:eastAsia="ru-RU"/>
        </w:rPr>
        <w:object w:dxaOrig="336" w:dyaOrig="432" w14:anchorId="3BF85133">
          <v:shape id="_x0000_i1028" type="#_x0000_t75" style="width:16.8pt;height:21.6pt" o:ole="">
            <v:imagedata r:id="rId10" o:title=""/>
          </v:shape>
          <o:OLEObject Type="Embed" ProgID="Equation.3" ShapeID="_x0000_i1028" DrawAspect="Content" ObjectID="_1650908131" r:id="rId11"/>
        </w:object>
      </w:r>
      <w:r>
        <w:rPr>
          <w:rFonts w:ascii="Times New Roman" w:hAnsi="Times New Roman" w:cs="Times New Roman"/>
          <w:sz w:val="28"/>
          <w:szCs w:val="28"/>
        </w:rPr>
        <w:t>, відповідно(</w:t>
      </w:r>
      <w:r>
        <w:rPr>
          <w:rFonts w:ascii="Times New Roman" w:eastAsia="Times New Roman" w:hAnsi="Times New Roman" w:cs="Times New Roman"/>
          <w:position w:val="-12"/>
          <w:sz w:val="28"/>
          <w:szCs w:val="28"/>
          <w:lang w:eastAsia="ru-RU"/>
        </w:rPr>
        <w:object w:dxaOrig="1236" w:dyaOrig="372" w14:anchorId="404FDE2E">
          <v:shape id="_x0000_i1029" type="#_x0000_t75" style="width:61.8pt;height:18.6pt" o:ole="">
            <v:imagedata r:id="rId12" o:title=""/>
          </v:shape>
          <o:OLEObject Type="Embed" ProgID="Equation.3" ShapeID="_x0000_i1029" DrawAspect="Content" ObjectID="_1650908132" r:id="rId13"/>
        </w:object>
      </w:r>
      <w:r>
        <w:rPr>
          <w:rFonts w:ascii="Times New Roman" w:hAnsi="Times New Roman" w:cs="Times New Roman"/>
          <w:sz w:val="28"/>
          <w:szCs w:val="28"/>
        </w:rPr>
        <w:t>), тобто:</w:t>
      </w:r>
    </w:p>
    <w:p w14:paraId="446D0240" w14:textId="77777777" w:rsidR="00A5028D" w:rsidRDefault="00A5028D" w:rsidP="00A5028D">
      <w:pPr>
        <w:ind w:firstLine="567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position w:val="-38"/>
          <w:sz w:val="28"/>
          <w:szCs w:val="28"/>
          <w:lang w:eastAsia="ru-RU"/>
        </w:rPr>
        <w:object w:dxaOrig="1680" w:dyaOrig="900" w14:anchorId="530B5D95">
          <v:shape id="_x0000_i1030" type="#_x0000_t75" style="width:84pt;height:45pt" o:ole="">
            <v:imagedata r:id="rId14" o:title=""/>
          </v:shape>
          <o:OLEObject Type="Embed" ProgID="Equation.3" ShapeID="_x0000_i1030" DrawAspect="Content" ObjectID="_1650908133" r:id="rId15"/>
        </w:object>
      </w:r>
      <w:r>
        <w:rPr>
          <w:rFonts w:ascii="Times New Roman" w:hAnsi="Times New Roman" w:cs="Times New Roman"/>
          <w:sz w:val="28"/>
          <w:szCs w:val="28"/>
        </w:rPr>
        <w:t xml:space="preserve">  (</w:t>
      </w:r>
      <w:r>
        <w:rPr>
          <w:rFonts w:ascii="Times New Roman" w:eastAsia="Times New Roman" w:hAnsi="Times New Roman" w:cs="Times New Roman"/>
          <w:position w:val="-6"/>
          <w:sz w:val="28"/>
          <w:szCs w:val="28"/>
          <w:lang w:eastAsia="ru-RU"/>
        </w:rPr>
        <w:object w:dxaOrig="1044" w:dyaOrig="300" w14:anchorId="7611F2EB">
          <v:shape id="_x0000_i1031" type="#_x0000_t75" style="width:52.2pt;height:15pt" o:ole="">
            <v:imagedata r:id="rId16" o:title=""/>
          </v:shape>
          <o:OLEObject Type="Embed" ProgID="Equation.3" ShapeID="_x0000_i1031" DrawAspect="Content" ObjectID="_1650908134" r:id="rId17"/>
        </w:objec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0"/>
          <w:szCs w:val="20"/>
        </w:rPr>
        <w:t xml:space="preserve"> .</w:t>
      </w:r>
    </w:p>
    <w:p w14:paraId="24FC35CE" w14:textId="77777777" w:rsidR="00A5028D" w:rsidRDefault="00A5028D" w:rsidP="00A5028D">
      <w:pPr>
        <w:ind w:firstLine="567"/>
        <w:jc w:val="both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t>Тип вхідних послідовностей визначається згідно варіанту.</w:t>
      </w:r>
    </w:p>
    <w:p w14:paraId="7AA8F088" w14:textId="77777777" w:rsidR="00A5028D" w:rsidRDefault="00A5028D" w:rsidP="00A5028D">
      <w:pPr>
        <w:ind w:firstLine="567"/>
        <w:jc w:val="both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t>Матриця А задається однозначно і залежить лише від розмірності даних.</w:t>
      </w:r>
    </w:p>
    <w:p w14:paraId="3E20834C" w14:textId="77777777" w:rsidR="00A5028D" w:rsidRDefault="00A5028D" w:rsidP="00A5028D">
      <w:pPr>
        <w:ind w:firstLine="567"/>
        <w:jc w:val="both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t xml:space="preserve">Для матриці В:  заштрихована область – довільні цілі числа, відмінні від нуля, а не заштрихована область – нулі. </w:t>
      </w:r>
    </w:p>
    <w:tbl>
      <w:tblPr>
        <w:tblW w:w="338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73"/>
        <w:gridCol w:w="2160"/>
        <w:gridCol w:w="2397"/>
      </w:tblGrid>
      <w:tr w:rsidR="00A5028D" w14:paraId="5E549684" w14:textId="77777777" w:rsidTr="00A5028D">
        <w:trPr>
          <w:jc w:val="center"/>
        </w:trPr>
        <w:tc>
          <w:tcPr>
            <w:tcW w:w="1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59D80D" w14:textId="77777777" w:rsidR="00A5028D" w:rsidRDefault="00A5028D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варіант</w:t>
            </w:r>
          </w:p>
          <w:p w14:paraId="11C20B3F" w14:textId="77777777" w:rsidR="00A5028D" w:rsidRDefault="00A5028D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№</w:t>
            </w:r>
          </w:p>
        </w:tc>
        <w:tc>
          <w:tcPr>
            <w:tcW w:w="1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361CEB" w14:textId="77777777" w:rsidR="00A5028D" w:rsidRDefault="00A5028D">
            <w:pPr>
              <w:ind w:firstLine="567"/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Тип матриці А</w:t>
            </w:r>
          </w:p>
        </w:tc>
        <w:tc>
          <w:tcPr>
            <w:tcW w:w="1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0051F3" w14:textId="77777777" w:rsidR="00A5028D" w:rsidRDefault="00A5028D">
            <w:pPr>
              <w:ind w:firstLine="567"/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Тип матриці В</w:t>
            </w:r>
          </w:p>
        </w:tc>
      </w:tr>
      <w:tr w:rsidR="00A5028D" w14:paraId="342753F3" w14:textId="77777777" w:rsidTr="00A5028D">
        <w:trPr>
          <w:jc w:val="center"/>
        </w:trPr>
        <w:tc>
          <w:tcPr>
            <w:tcW w:w="14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1F2B7A" w14:textId="77777777" w:rsidR="00A5028D" w:rsidRDefault="00A5028D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eastAsia="ru-RU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9</w:t>
            </w:r>
          </w:p>
        </w:tc>
        <w:tc>
          <w:tcPr>
            <w:tcW w:w="17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D3EC3E" w14:textId="77777777" w:rsidR="00A5028D" w:rsidRDefault="00A5028D">
            <w:pPr>
              <w:ind w:firstLine="567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111…111</w:t>
            </w:r>
          </w:p>
          <w:p w14:paraId="291AE95B" w14:textId="77777777" w:rsidR="00A5028D" w:rsidRDefault="00A5028D">
            <w:pPr>
              <w:ind w:firstLine="567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222…220</w:t>
            </w:r>
          </w:p>
          <w:p w14:paraId="087711F1" w14:textId="77777777" w:rsidR="00A5028D" w:rsidRDefault="00A5028D">
            <w:pPr>
              <w:ind w:firstLine="567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333…300</w:t>
            </w:r>
          </w:p>
          <w:p w14:paraId="5AF801C6" w14:textId="77777777" w:rsidR="00A5028D" w:rsidRDefault="00A5028D">
            <w:pPr>
              <w:ind w:firstLine="567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lang w:val="en-US"/>
              </w:rPr>
              <w:t>…</w:t>
            </w:r>
          </w:p>
          <w:p w14:paraId="7768DDBF" w14:textId="77777777" w:rsidR="00A5028D" w:rsidRDefault="00A5028D">
            <w:pPr>
              <w:ind w:firstLine="567"/>
              <w:jc w:val="both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rFonts w:ascii="Times New Roman CYR" w:hAnsi="Times New Roman CYR"/>
                <w:lang w:val="en-US"/>
              </w:rPr>
              <w:t>n000…00</w:t>
            </w:r>
          </w:p>
        </w:tc>
        <w:tc>
          <w:tcPr>
            <w:tcW w:w="1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0FD9E8" w14:textId="1F56B5E3" w:rsidR="00A5028D" w:rsidRDefault="00A5028D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eastAsia="ru-RU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58240" behindDoc="0" locked="0" layoutInCell="1" allowOverlap="1" wp14:anchorId="0733896E" wp14:editId="474AE597">
                      <wp:simplePos x="0" y="0"/>
                      <wp:positionH relativeFrom="column">
                        <wp:posOffset>797560</wp:posOffset>
                      </wp:positionH>
                      <wp:positionV relativeFrom="paragraph">
                        <wp:posOffset>-104140</wp:posOffset>
                      </wp:positionV>
                      <wp:extent cx="368935" cy="360680"/>
                      <wp:effectExtent l="19050" t="0" r="31115" b="20320"/>
                      <wp:wrapNone/>
                      <wp:docPr id="31" name="Группа 31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 bwMode="auto">
                              <a:xfrm>
                                <a:off x="0" y="0"/>
                                <a:ext cx="368935" cy="360680"/>
                                <a:chOff x="0" y="0"/>
                                <a:chExt cx="581" cy="568"/>
                              </a:xfrm>
                            </wpg:grpSpPr>
                            <wps:wsp>
                              <wps:cNvPr id="4" name="Rectangle 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" y="0"/>
                                  <a:ext cx="571" cy="568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" name="AutoShape 28" descr="Широкий диагональный 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0" y="283"/>
                                  <a:ext cx="519" cy="284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pattFill prst="wdUpDiag">
                                  <a:fgClr>
                                    <a:srgbClr val="000000"/>
                                  </a:fgClr>
                                  <a:bgClr>
                                    <a:srgbClr val="FFFFFF"/>
                                  </a:bgClr>
                                </a:patt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" name="AutoShape 29" descr="Широкий диагональный 2"/>
                              <wps:cNvSpPr>
                                <a:spLocks noChangeArrowheads="1"/>
                              </wps:cNvSpPr>
                              <wps:spPr bwMode="auto">
                                <a:xfrm flipV="1">
                                  <a:off x="0" y="0"/>
                                  <a:ext cx="580" cy="284"/>
                                </a:xfrm>
                                <a:prstGeom prst="triangle">
                                  <a:avLst>
                                    <a:gd name="adj" fmla="val 50000"/>
                                  </a:avLst>
                                </a:prstGeom>
                                <a:pattFill prst="wdUpDiag">
                                  <a:fgClr>
                                    <a:srgbClr val="000000"/>
                                  </a:fgClr>
                                  <a:bgClr>
                                    <a:srgbClr val="FFFFFF"/>
                                  </a:bgClr>
                                </a:patt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E4BA8EF" id="Группа 31" o:spid="_x0000_s1026" style="position:absolute;margin-left:62.8pt;margin-top:-8.2pt;width:29.05pt;height:28.4pt;z-index:251658240" coordsize="581,5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">
                      <v:rect id="Rectangle 27" o:spid="_x0000_s1027" style="position:absolute;left:10;width:571;height:5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" filled="f" strokeweight="1pt"/>
                      <v:shapetype id="_x0000_t5" coordsize="21600,21600" o:spt="5" adj="10800" path="m@0,l,21600r21600,xe">
                        <v:stroke joinstyle="miter"/>
                        <v:formulas>
                          <v:f eqn="val #0"/>
                          <v:f eqn="prod #0 1 2"/>
                          <v:f eqn="sum @1 10800 0"/>
                        </v:formulas>
    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    <v:handles>
                          <v:h position="#0,topLeft" xrange="0,21600"/>
                        </v:handles>
                      </v:shapetype>
                      <v:shape id="AutoShape 28" o:spid="_x0000_s1028" type="#_x0000_t5" alt="Широкий диагональный 2" style="position:absolute;left:20;top:283;width:519;height:2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" fillcolor="black" strokeweight="1pt">
                        <v:fill r:id="rId18" o:title="" type="pattern"/>
                      </v:shape>
                      <v:shape id="AutoShape 29" o:spid="_x0000_s1029" type="#_x0000_t5" alt="Широкий диагональный 2" style="position:absolute;width:580;height:284;flip: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" fillcolor="black" strokeweight="1pt">
                        <v:fill r:id="rId18" o:title="" type="pattern"/>
                      </v:shape>
                    </v:group>
                  </w:pict>
                </mc:Fallback>
              </mc:AlternateContent>
            </w:r>
          </w:p>
        </w:tc>
      </w:tr>
    </w:tbl>
    <w:p w14:paraId="63CC73BB" w14:textId="77777777" w:rsidR="00A5028D" w:rsidRDefault="00A5028D" w:rsidP="00A5028D">
      <w:pPr>
        <w:rPr>
          <w:rFonts w:ascii="Times New Roman" w:hAnsi="Times New Roman" w:cs="Times New Roman"/>
          <w:lang w:val="ru-RU"/>
        </w:rPr>
      </w:pPr>
    </w:p>
    <w:p w14:paraId="3580C0B3" w14:textId="77777777" w:rsidR="00A5028D" w:rsidRDefault="00A5028D" w:rsidP="00A5028D">
      <w:pPr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br w:type="page"/>
      </w:r>
    </w:p>
    <w:p w14:paraId="276D5EDB" w14:textId="77777777" w:rsidR="00A5028D" w:rsidRDefault="00A5028D" w:rsidP="00A5028D">
      <w:pPr>
        <w:jc w:val="center"/>
        <w:rPr>
          <w:b/>
          <w:sz w:val="20"/>
          <w:szCs w:val="20"/>
        </w:rPr>
      </w:pPr>
      <w:r>
        <w:rPr>
          <w:b/>
          <w:sz w:val="20"/>
          <w:szCs w:val="20"/>
        </w:rPr>
        <w:lastRenderedPageBreak/>
        <w:t xml:space="preserve">Графи </w:t>
      </w:r>
      <w:proofErr w:type="spellStart"/>
      <w:r>
        <w:rPr>
          <w:b/>
          <w:sz w:val="20"/>
          <w:szCs w:val="20"/>
        </w:rPr>
        <w:t>залежностей</w:t>
      </w:r>
      <w:proofErr w:type="spellEnd"/>
      <w:r>
        <w:rPr>
          <w:b/>
          <w:sz w:val="20"/>
          <w:szCs w:val="20"/>
        </w:rPr>
        <w:t xml:space="preserve"> (</w:t>
      </w:r>
      <w:r>
        <w:rPr>
          <w:b/>
          <w:sz w:val="20"/>
          <w:szCs w:val="20"/>
          <w:lang w:val="en-US"/>
        </w:rPr>
        <w:t>n = 4</w:t>
      </w:r>
      <w:r>
        <w:rPr>
          <w:b/>
          <w:sz w:val="20"/>
          <w:szCs w:val="20"/>
        </w:rPr>
        <w:t>)</w:t>
      </w:r>
    </w:p>
    <w:p w14:paraId="29DCCA82" w14:textId="77777777" w:rsidR="00A5028D" w:rsidRDefault="00A5028D" w:rsidP="00A5028D">
      <w:pPr>
        <w:ind w:firstLine="567"/>
        <w:rPr>
          <w:sz w:val="20"/>
          <w:szCs w:val="20"/>
        </w:rPr>
      </w:pP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4766"/>
        <w:gridCol w:w="4579"/>
      </w:tblGrid>
      <w:tr w:rsidR="00A5028D" w14:paraId="5ABA2FF0" w14:textId="77777777" w:rsidTr="00A5028D">
        <w:trPr>
          <w:trHeight w:val="197"/>
        </w:trPr>
        <w:tc>
          <w:tcPr>
            <w:tcW w:w="3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193A1" w14:textId="77777777" w:rsidR="00A5028D" w:rsidRDefault="00A5028D">
            <w:pPr>
              <w:jc w:val="center"/>
              <w:rPr>
                <w:b/>
                <w:lang w:val="en-US"/>
              </w:rPr>
            </w:pPr>
            <w:r>
              <w:rPr>
                <w:b/>
              </w:rPr>
              <w:t xml:space="preserve">Локалізований граф </w:t>
            </w:r>
            <w:proofErr w:type="spellStart"/>
            <w:r>
              <w:rPr>
                <w:b/>
              </w:rPr>
              <w:t>залежностей</w:t>
            </w:r>
            <w:proofErr w:type="spellEnd"/>
          </w:p>
        </w:tc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93605" w14:textId="77777777" w:rsidR="00A5028D" w:rsidRDefault="00A5028D">
            <w:pPr>
              <w:jc w:val="center"/>
              <w:rPr>
                <w:b/>
              </w:rPr>
            </w:pPr>
            <w:r>
              <w:rPr>
                <w:b/>
              </w:rPr>
              <w:t xml:space="preserve">Оптимізований граф </w:t>
            </w:r>
            <w:proofErr w:type="spellStart"/>
            <w:r>
              <w:rPr>
                <w:b/>
              </w:rPr>
              <w:t>залежностей</w:t>
            </w:r>
            <w:proofErr w:type="spellEnd"/>
          </w:p>
        </w:tc>
      </w:tr>
      <w:tr w:rsidR="00A5028D" w14:paraId="7D09AFEB" w14:textId="77777777" w:rsidTr="00A5028D">
        <w:trPr>
          <w:trHeight w:val="2526"/>
        </w:trPr>
        <w:tc>
          <w:tcPr>
            <w:tcW w:w="3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DE706" w14:textId="77777777" w:rsidR="00A5028D" w:rsidRDefault="00A5028D">
            <w:pPr>
              <w:jc w:val="both"/>
              <w:rPr>
                <w:lang w:val="ru-RU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object w:dxaOrig="4644" w:dyaOrig="3900" w14:anchorId="29A120C0">
                <v:shape id="_x0000_i1032" type="#_x0000_t75" style="width:232.2pt;height:195pt" o:ole="">
                  <v:imagedata r:id="rId19" o:title=""/>
                </v:shape>
                <o:OLEObject Type="Embed" ProgID="Visio.Drawing.11" ShapeID="_x0000_i1032" DrawAspect="Content" ObjectID="_1650908135" r:id="rId20"/>
              </w:object>
            </w:r>
          </w:p>
        </w:tc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4AD0A" w14:textId="77777777" w:rsidR="00A5028D" w:rsidRDefault="00A5028D">
            <w:pPr>
              <w:jc w:val="both"/>
              <w:rPr>
                <w:sz w:val="28"/>
                <w:szCs w:val="24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object w:dxaOrig="4452" w:dyaOrig="4188" w14:anchorId="25723780">
                <v:shape id="_x0000_i1033" type="#_x0000_t75" style="width:222.6pt;height:209.4pt" o:ole="">
                  <v:imagedata r:id="rId21" o:title=""/>
                </v:shape>
                <o:OLEObject Type="Embed" ProgID="Visio.Drawing.11" ShapeID="_x0000_i1033" DrawAspect="Content" ObjectID="_1650908136" r:id="rId22"/>
              </w:object>
            </w:r>
          </w:p>
          <w:p w14:paraId="030F4D00" w14:textId="77777777" w:rsidR="00A5028D" w:rsidRDefault="00A5028D">
            <w:pPr>
              <w:jc w:val="both"/>
            </w:pPr>
          </w:p>
        </w:tc>
      </w:tr>
    </w:tbl>
    <w:p w14:paraId="77AED00B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087028B7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51D6AB8D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33802D78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575D27FD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2BD3F51F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7D6F626D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351FEA55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246D86BD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18D6BB8E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00E60796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13BDC688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72761C5B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382AC94E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5C798954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3D964D1B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</w:p>
    <w:p w14:paraId="4A18ECBC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клад роботи з розміром 10:</w:t>
      </w:r>
    </w:p>
    <w:p w14:paraId="393EBFAA" w14:textId="0DF38FE8" w:rsidR="00A5028D" w:rsidRDefault="00A5028D" w:rsidP="00A5028D">
      <w:pPr>
        <w:rPr>
          <w:rFonts w:ascii="Times New Roman" w:hAnsi="Times New Roman" w:cs="Times New Roman"/>
        </w:rPr>
      </w:pPr>
      <w:r>
        <w:rPr>
          <w:noProof/>
          <w:lang w:eastAsia="uk-UA"/>
        </w:rPr>
        <w:drawing>
          <wp:inline distT="0" distB="0" distL="0" distR="0" wp14:anchorId="29C7E37F" wp14:editId="2607A28C">
            <wp:extent cx="4846320" cy="73304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6320" cy="733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BAEA8" w14:textId="77777777" w:rsidR="00A5028D" w:rsidRDefault="00A5028D" w:rsidP="00A5028D">
      <w:pPr>
        <w:rPr>
          <w:rFonts w:ascii="Times New Roman" w:hAnsi="Times New Roman" w:cs="Times New Roman"/>
        </w:rPr>
      </w:pPr>
    </w:p>
    <w:p w14:paraId="11791276" w14:textId="16DA06C4" w:rsidR="00A5028D" w:rsidRDefault="00A5028D" w:rsidP="00A5028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Як бачимо з результату роботи використовуючи оптимізований метод ми зменшуємо кількість </w:t>
      </w:r>
      <w:proofErr w:type="spellStart"/>
      <w:r>
        <w:rPr>
          <w:rFonts w:ascii="Times New Roman" w:hAnsi="Times New Roman" w:cs="Times New Roman"/>
          <w:sz w:val="28"/>
        </w:rPr>
        <w:t>виконуваниї</w:t>
      </w:r>
      <w:proofErr w:type="spellEnd"/>
      <w:r>
        <w:rPr>
          <w:rFonts w:ascii="Times New Roman" w:hAnsi="Times New Roman" w:cs="Times New Roman"/>
          <w:sz w:val="28"/>
        </w:rPr>
        <w:t xml:space="preserve"> дій.</w:t>
      </w:r>
    </w:p>
    <w:p w14:paraId="6CC5ED17" w14:textId="77777777" w:rsidR="00A5028D" w:rsidRDefault="00A5028D" w:rsidP="00A5028D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д програми</w:t>
      </w:r>
    </w:p>
    <w:p w14:paraId="00257C5A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92038E0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432BB5A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Lab2</w:t>
      </w:r>
    </w:p>
    <w:p w14:paraId="494A229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C1EE6B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Program</w:t>
      </w:r>
      <w:proofErr w:type="spellEnd"/>
    </w:p>
    <w:p w14:paraId="0885896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05F4A0CA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simp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14:paraId="14C92899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optimi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14:paraId="04272670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g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6CFA5AA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B74627A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OutputEncod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.Text.Encoding.Unico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AF2C9F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;</w:t>
      </w:r>
    </w:p>
    <w:p w14:paraId="6F3A2AC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nt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matrix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: 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587A9F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N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608F95C9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 = System.Convert.ToInt32(N);</w:t>
      </w:r>
    </w:p>
    <w:p w14:paraId="7F7216EF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,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;</w:t>
      </w:r>
    </w:p>
    <w:p w14:paraId="56E6C3A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n, n];</w:t>
      </w:r>
    </w:p>
    <w:p w14:paraId="6DEC24F2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генерація матриці А</w:t>
      </w:r>
    </w:p>
    <w:p w14:paraId="175244DD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;i &lt; n; i++)</w:t>
      </w:r>
    </w:p>
    <w:p w14:paraId="4A2889F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0415446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j = 0; j &lt; n; j++)</w:t>
      </w:r>
    </w:p>
    <w:p w14:paraId="354AB3DB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DE2BBC4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+j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n)</w:t>
      </w:r>
    </w:p>
    <w:p w14:paraId="4E4A148F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0B03A14C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i, j] = 0;</w:t>
      </w:r>
    </w:p>
    <w:p w14:paraId="254F90F1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14:paraId="78782718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 </w:t>
      </w:r>
    </w:p>
    <w:p w14:paraId="3480B0B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, j] = i + 1; </w:t>
      </w:r>
    </w:p>
    <w:p w14:paraId="48092797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22409909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</w:t>
      </w:r>
    </w:p>
    <w:p w14:paraId="233BA532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423D281C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F3895CF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генерація матриці B</w:t>
      </w:r>
    </w:p>
    <w:p w14:paraId="78D805A8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125DE79C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; i &lt; n; i++)</w:t>
      </w:r>
    </w:p>
    <w:p w14:paraId="378AFC9A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6A096ADF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j = 0; j &lt; n; j++)</w:t>
      </w:r>
    </w:p>
    <w:p w14:paraId="0655DF6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2769407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(i == j) || (i &lt; j) &amp;&amp; (i + j &lt; n) || (i &gt; j) &amp;&amp; (i + j &gt; n - 2))</w:t>
      </w:r>
    </w:p>
    <w:p w14:paraId="0BDA4C2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50A9305D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, j]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.N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1,9);</w:t>
      </w:r>
    </w:p>
    <w:p w14:paraId="05B14DB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14:paraId="7DFEDE22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359CC63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i, j] = 0;</w:t>
      </w:r>
    </w:p>
    <w:p w14:paraId="5A6C5224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08981117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CD442F2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06192279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         </w:t>
      </w:r>
    </w:p>
    <w:p w14:paraId="0D4C264C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simp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ulMatrixSimp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,arrB,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D65D6C6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optimi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ulMatrixOptimi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n);</w:t>
      </w:r>
    </w:p>
    <w:p w14:paraId="06ED475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Масив А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n);</w:t>
      </w:r>
    </w:p>
    <w:p w14:paraId="57D7A808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Масив Б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n);</w:t>
      </w:r>
    </w:p>
    <w:p w14:paraId="07560E4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Результат Y1 "</w:t>
      </w:r>
      <w:r>
        <w:rPr>
          <w:rFonts w:ascii="Consolas" w:hAnsi="Consolas" w:cs="Consolas"/>
          <w:color w:val="000000"/>
          <w:sz w:val="19"/>
          <w:szCs w:val="19"/>
        </w:rPr>
        <w:t>,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simple,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B6F802F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Результат Y2"</w:t>
      </w:r>
      <w:r>
        <w:rPr>
          <w:rFonts w:ascii="Consolas" w:hAnsi="Consolas" w:cs="Consolas"/>
          <w:color w:val="000000"/>
          <w:sz w:val="19"/>
          <w:szCs w:val="19"/>
        </w:rPr>
        <w:t>,resoptimiz, n);</w:t>
      </w:r>
    </w:p>
    <w:p w14:paraId="4F95473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Кількість дій звичайним методом = "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simp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CDAE9E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Кількість дій оптимізованим методом = "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optimi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54BBDE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Ke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25C0F3E0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658B19D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ulMatrixSimp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[,]A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[,]B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)</w:t>
      </w:r>
    </w:p>
    <w:p w14:paraId="43A2BAB0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4E0C61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N,N];</w:t>
      </w:r>
    </w:p>
    <w:p w14:paraId="4E1BECCB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; i &lt; N; i++)</w:t>
      </w:r>
    </w:p>
    <w:p w14:paraId="2058076F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6C21DF1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j = 0; j &lt; N; j++)</w:t>
      </w:r>
    </w:p>
    <w:p w14:paraId="6A77CD1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1104E36C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k = 0; k &lt; N; k++)</w:t>
      </w:r>
    </w:p>
    <w:p w14:paraId="039572D1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17626178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i, j] = A[i, k] * B[k, j];</w:t>
      </w:r>
    </w:p>
    <w:p w14:paraId="3441EC2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simp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1;</w:t>
      </w:r>
    </w:p>
    <w:p w14:paraId="600D2014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72949AE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4A073827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2021ED7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665DC71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ulMatrixOptimi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A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B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)</w:t>
      </w:r>
    </w:p>
    <w:p w14:paraId="3CC6E00D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348E1616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,]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N, N];</w:t>
      </w:r>
    </w:p>
    <w:p w14:paraId="49F208C8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; i &lt; N; i++)</w:t>
      </w:r>
    </w:p>
    <w:p w14:paraId="6547C2BC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D069D96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j = 0; j &lt; N; j++)</w:t>
      </w:r>
    </w:p>
    <w:p w14:paraId="51D83D90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6FBE8E62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k = 0; k &lt; N; k++)</w:t>
      </w:r>
    </w:p>
    <w:p w14:paraId="7C6933F8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6AFBA05C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(i + j &lt; N) &amp;&amp; ((i == j) || (i &lt; j) &amp;&amp; (i + j &lt; N) || (i &gt; j) &amp;&amp; (i + j &gt; N - 2)))</w:t>
      </w:r>
    </w:p>
    <w:p w14:paraId="5243DF9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{</w:t>
      </w:r>
    </w:p>
    <w:p w14:paraId="10E54234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i, j] = A[i, k] * B[k, j];</w:t>
      </w:r>
    </w:p>
    <w:p w14:paraId="46298E0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optimiz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1;</w:t>
      </w:r>
    </w:p>
    <w:p w14:paraId="433A3A72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}</w:t>
      </w:r>
    </w:p>
    <w:p w14:paraId="2BE0FF1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71A69008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1DF0871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F7AF3FE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AEF1611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12E45E4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73C331D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at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[,]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,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)</w:t>
      </w:r>
    </w:p>
    <w:p w14:paraId="6B81BFF7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6BAE5E2A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B5F5FC8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; i &lt; N; i++)</w:t>
      </w:r>
    </w:p>
    <w:p w14:paraId="34EA2C2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6AC023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j = 0; j &lt; N; j++)</w:t>
      </w:r>
    </w:p>
    <w:p w14:paraId="5FDD1CF1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40AC2F27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899D0B3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, j] + </w:t>
      </w:r>
      <w:r>
        <w:rPr>
          <w:rFonts w:ascii="Consolas" w:hAnsi="Consolas" w:cs="Consolas"/>
          <w:color w:val="A31515"/>
          <w:sz w:val="19"/>
          <w:szCs w:val="19"/>
        </w:rPr>
        <w:t>"      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2FE81B3A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76693C62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3E3E8445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7F6530E4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68119542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597FDB1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32EC1451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5D436ED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94BF139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171EA5A" w14:textId="77777777" w:rsidR="00A5028D" w:rsidRDefault="00A5028D" w:rsidP="00A502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56DAE57" w14:textId="01256C7C" w:rsidR="00815B05" w:rsidRPr="00A5028D" w:rsidRDefault="00A5028D" w:rsidP="00A5028D">
      <w:pPr>
        <w:ind w:firstLine="567"/>
        <w:jc w:val="both"/>
        <w:rPr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исновок: </w:t>
      </w:r>
      <w:r>
        <w:rPr>
          <w:sz w:val="28"/>
          <w:szCs w:val="28"/>
        </w:rPr>
        <w:t>Виконуючи лабораторну роботу, я отримав навички паралельного обчислення алгоритмів на базі множення матриць, також навчився реалізовувати алгоритм з одноразовим присвоєнням і локально-рекурсивний алгоритм, який працює на базі локалізованого графа.</w:t>
      </w:r>
      <w:bookmarkStart w:id="0" w:name="_GoBack"/>
      <w:bookmarkEnd w:id="0"/>
    </w:p>
    <w:sectPr w:rsidR="00815B05" w:rsidRPr="00A502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E124C6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25"/>
        </w:tabs>
        <w:ind w:left="1425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C57"/>
    <w:rsid w:val="00815B05"/>
    <w:rsid w:val="00A5028D"/>
    <w:rsid w:val="00C53C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8C8BBF"/>
  <w15:chartTrackingRefBased/>
  <w15:docId w15:val="{7471E2D1-69F9-43D6-8896-145419A7E6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5028D"/>
    <w:pPr>
      <w:spacing w:after="200" w:line="276" w:lineRule="auto"/>
    </w:pPr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A5028D"/>
    <w:pPr>
      <w:spacing w:after="0" w:line="240" w:lineRule="auto"/>
    </w:pPr>
    <w:rPr>
      <w:lang w:val="uk-UA"/>
    </w:rPr>
  </w:style>
  <w:style w:type="table" w:styleId="a4">
    <w:name w:val="Table Grid"/>
    <w:basedOn w:val="a1"/>
    <w:rsid w:val="00A5028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1229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gif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oleObject" Target="embeddings/Microsoft_Visio_2003-2010_Drawing.vsd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image" Target="media/image1.jpeg"/><Relationship Id="rId15" Type="http://schemas.openxmlformats.org/officeDocument/2006/relationships/oleObject" Target="embeddings/oleObject5.bin"/><Relationship Id="rId23" Type="http://schemas.openxmlformats.org/officeDocument/2006/relationships/image" Target="media/image11.png"/><Relationship Id="rId10" Type="http://schemas.openxmlformats.org/officeDocument/2006/relationships/image" Target="media/image4.wmf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791</Words>
  <Characters>4515</Characters>
  <Application>Microsoft Office Word</Application>
  <DocSecurity>0</DocSecurity>
  <Lines>37</Lines>
  <Paragraphs>10</Paragraphs>
  <ScaleCrop>false</ScaleCrop>
  <Company/>
  <LinksUpToDate>false</LinksUpToDate>
  <CharactersWithSpaces>5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20-05-13T17:47:00Z</dcterms:created>
  <dcterms:modified xsi:type="dcterms:W3CDTF">2020-05-13T17:49:00Z</dcterms:modified>
</cp:coreProperties>
</file>